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71DF" w:rsidRDefault="005F5CE8" w:rsidP="005F5CE8">
      <w:pPr>
        <w:pStyle w:val="Subtitle"/>
      </w:pPr>
      <w:r>
        <w:rPr>
          <w:noProof/>
          <w:lang w:eastAsia="en-CA"/>
        </w:rPr>
        <w:drawing>
          <wp:inline distT="0" distB="0" distL="0" distR="0">
            <wp:extent cx="5707875" cy="3063505"/>
            <wp:effectExtent l="0" t="0" r="7620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GitLog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07875" cy="3063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CE8" w:rsidRDefault="005F5CE8" w:rsidP="005F5CE8">
      <w:r>
        <w:rPr>
          <w:noProof/>
          <w:lang w:eastAsia="en-CA"/>
        </w:rPr>
        <w:drawing>
          <wp:inline distT="0" distB="0" distL="0" distR="0" wp14:anchorId="1D769C4A" wp14:editId="6A56936E">
            <wp:extent cx="5943600" cy="4537099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UnitTests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37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CE8" w:rsidRDefault="005F5CE8" w:rsidP="005F5CE8"/>
    <w:p w:rsidR="005F5CE8" w:rsidRDefault="005F5CE8" w:rsidP="005F5CE8">
      <w:r>
        <w:object w:dxaOrig="8632" w:dyaOrig="14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4pt;height:652.8pt" o:ole="">
            <v:imagedata r:id="rId8" o:title=""/>
          </v:shape>
          <o:OLEObject Type="Embed" ProgID="Visio.Drawing.15" ShapeID="_x0000_i1025" DrawAspect="Content" ObjectID="_1547969280" r:id="rId9"/>
        </w:object>
      </w:r>
    </w:p>
    <w:p w:rsidR="00D25FCF" w:rsidRDefault="00D25FCF" w:rsidP="005F5CE8">
      <w:r>
        <w:lastRenderedPageBreak/>
        <w:t xml:space="preserve">The CC value for my Analyze method is 1, as there are 10 edges and 11 nodes plus the constant value 2 for a method. I was able to maximize efficiency by not declaring variables in the method but by accessing the parameters directly. It was also made more efficient by having each decision linked to a return statement. My logic was that at every decision node the option if true would exit the method and return a response, if no then it would ask the next logic question until the only possible option was a scalene triangle by first determining if it was possible for it to even be a triangle and eliminating the other triangle types. </w:t>
      </w:r>
    </w:p>
    <w:p w:rsidR="00D25FCF" w:rsidRDefault="00D25FCF" w:rsidP="005F5CE8"/>
    <w:p w:rsidR="00D25FCF" w:rsidRPr="005F5CE8" w:rsidRDefault="00D25FCF" w:rsidP="005F5CE8">
      <w:r>
        <w:t>Chris Banks</w:t>
      </w:r>
      <w:bookmarkStart w:id="0" w:name="_GoBack"/>
      <w:bookmarkEnd w:id="0"/>
    </w:p>
    <w:sectPr w:rsidR="00D25FCF" w:rsidRPr="005F5CE8" w:rsidSect="005F5CE8">
      <w:headerReference w:type="default" r:id="rId10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727AE" w:rsidRDefault="00D727AE" w:rsidP="005F5CE8">
      <w:pPr>
        <w:spacing w:after="0" w:line="240" w:lineRule="auto"/>
      </w:pPr>
      <w:r>
        <w:separator/>
      </w:r>
    </w:p>
  </w:endnote>
  <w:endnote w:type="continuationSeparator" w:id="0">
    <w:p w:rsidR="00D727AE" w:rsidRDefault="00D727AE" w:rsidP="005F5C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727AE" w:rsidRDefault="00D727AE" w:rsidP="005F5CE8">
      <w:pPr>
        <w:spacing w:after="0" w:line="240" w:lineRule="auto"/>
      </w:pPr>
      <w:r>
        <w:separator/>
      </w:r>
    </w:p>
  </w:footnote>
  <w:footnote w:type="continuationSeparator" w:id="0">
    <w:p w:rsidR="00D727AE" w:rsidRDefault="00D727AE" w:rsidP="005F5C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F5CE8" w:rsidRDefault="005F5CE8">
    <w:pPr>
      <w:pStyle w:val="Header"/>
    </w:pPr>
    <w:r>
      <w:t>CBAssignment2</w:t>
    </w:r>
    <w:proofErr w:type="gramStart"/>
    <w:r>
      <w:t>-  Quality</w:t>
    </w:r>
    <w:proofErr w:type="gramEnd"/>
    <w:r>
      <w:t xml:space="preserve"> Assurance February 7, 2017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5CE8"/>
    <w:rsid w:val="005F5CE8"/>
    <w:rsid w:val="00C971DF"/>
    <w:rsid w:val="00D25FCF"/>
    <w:rsid w:val="00D727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6AEE7B8-8068-43FC-965B-C67894924C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F5CE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F5CE8"/>
  </w:style>
  <w:style w:type="paragraph" w:styleId="Footer">
    <w:name w:val="footer"/>
    <w:basedOn w:val="Normal"/>
    <w:link w:val="FooterChar"/>
    <w:uiPriority w:val="99"/>
    <w:unhideWhenUsed/>
    <w:rsid w:val="005F5CE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F5CE8"/>
  </w:style>
  <w:style w:type="paragraph" w:styleId="Subtitle">
    <w:name w:val="Subtitle"/>
    <w:basedOn w:val="Normal"/>
    <w:next w:val="Normal"/>
    <w:link w:val="SubtitleChar"/>
    <w:uiPriority w:val="11"/>
    <w:qFormat/>
    <w:rsid w:val="005F5CE8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5F5CE8"/>
    <w:rPr>
      <w:rFonts w:eastAsiaTheme="minorEastAsia"/>
      <w:color w:val="5A5A5A" w:themeColor="text1" w:themeTint="A5"/>
      <w:spacing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image" Target="media/image2.JPG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3</Pages>
  <Words>102</Words>
  <Characters>584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ris Banks</dc:creator>
  <cp:keywords/>
  <dc:description/>
  <cp:lastModifiedBy>Chris Banks</cp:lastModifiedBy>
  <cp:revision>2</cp:revision>
  <dcterms:created xsi:type="dcterms:W3CDTF">2017-02-07T15:25:00Z</dcterms:created>
  <dcterms:modified xsi:type="dcterms:W3CDTF">2017-02-07T15:42:00Z</dcterms:modified>
</cp:coreProperties>
</file>